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1E0" w:firstRow="1" w:lastRow="1" w:firstColumn="1" w:lastColumn="1" w:noHBand="0" w:noVBand="0"/>
      </w:tblPr>
      <w:tblGrid>
        <w:gridCol w:w="4068"/>
        <w:gridCol w:w="575"/>
        <w:gridCol w:w="505"/>
        <w:gridCol w:w="4139"/>
      </w:tblGrid>
      <w:tr w:rsidR="00A04A54" w:rsidRPr="00A04A54" w:rsidTr="00A04A54">
        <w:trPr>
          <w:trHeight w:val="480"/>
        </w:trPr>
        <w:tc>
          <w:tcPr>
            <w:tcW w:w="4068" w:type="dxa"/>
          </w:tcPr>
          <w:p w:rsidR="00A04A54" w:rsidRPr="00A04A54" w:rsidRDefault="00A04A54" w:rsidP="00A04A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5" w:type="dxa"/>
          </w:tcPr>
          <w:p w:rsidR="00A04A54" w:rsidRPr="00A04A54" w:rsidRDefault="00A04A54" w:rsidP="00A04A5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05" w:type="dxa"/>
          </w:tcPr>
          <w:p w:rsidR="00A04A54" w:rsidRPr="00A04A54" w:rsidRDefault="00A04A54" w:rsidP="00A04A5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139" w:type="dxa"/>
          </w:tcPr>
          <w:p w:rsidR="00A04A54" w:rsidRPr="00A04A54" w:rsidRDefault="00A04A54" w:rsidP="00A04A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04A54" w:rsidRPr="00A04A54" w:rsidTr="00A04A54">
        <w:trPr>
          <w:trHeight w:val="480"/>
        </w:trPr>
        <w:tc>
          <w:tcPr>
            <w:tcW w:w="4068" w:type="dxa"/>
          </w:tcPr>
          <w:p w:rsidR="00A04A54" w:rsidRPr="00A04A54" w:rsidRDefault="00A04A54" w:rsidP="00A04A5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5" w:type="dxa"/>
          </w:tcPr>
          <w:p w:rsidR="00A04A54" w:rsidRPr="00A04A54" w:rsidRDefault="00A04A54" w:rsidP="00A04A5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05" w:type="dxa"/>
          </w:tcPr>
          <w:p w:rsidR="00A04A54" w:rsidRPr="00A04A54" w:rsidRDefault="00A04A54" w:rsidP="00A04A5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139" w:type="dxa"/>
          </w:tcPr>
          <w:p w:rsidR="00A04A54" w:rsidRPr="00A04A54" w:rsidRDefault="00A04A54" w:rsidP="00A04A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70826" w:rsidRPr="00A04A54" w:rsidRDefault="00E70826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52"/>
          <w:szCs w:val="52"/>
          <w:lang w:eastAsia="ru-RU"/>
        </w:rPr>
      </w:pPr>
      <w:r w:rsidRPr="00A04A54">
        <w:rPr>
          <w:rFonts w:ascii="Times New Roman" w:eastAsia="Times New Roman" w:hAnsi="Times New Roman" w:cs="Times New Roman"/>
          <w:b/>
          <w:sz w:val="52"/>
          <w:szCs w:val="52"/>
          <w:lang w:eastAsia="ru-RU"/>
        </w:rPr>
        <w:t>ПАСПОРТ</w:t>
      </w:r>
    </w:p>
    <w:p w:rsidR="00A04A54" w:rsidRPr="00E70826" w:rsidRDefault="00A04A54" w:rsidP="00E70826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  <w:r w:rsidRPr="00E70826"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  <w:t xml:space="preserve">дорожной безопасности </w:t>
      </w:r>
    </w:p>
    <w:p w:rsidR="00E70826" w:rsidRPr="00E70826" w:rsidRDefault="00E70826" w:rsidP="00E70826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  <w:r w:rsidRPr="00E70826"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  <w:t>МБОУ СОШ № 2</w:t>
      </w:r>
    </w:p>
    <w:p w:rsidR="00A04A54" w:rsidRPr="00E70826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646BD" w:rsidRDefault="008646BD" w:rsidP="00E7082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646BD" w:rsidRDefault="008646BD" w:rsidP="00E7082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646BD" w:rsidRDefault="008646BD" w:rsidP="00E7082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646BD" w:rsidRDefault="008646BD" w:rsidP="00E7082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646BD" w:rsidRDefault="008646BD" w:rsidP="00E7082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646BD" w:rsidRDefault="008646BD" w:rsidP="00E7082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646BD" w:rsidRDefault="00E70826" w:rsidP="008646BD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015</w:t>
      </w:r>
    </w:p>
    <w:p w:rsidR="008646BD" w:rsidRPr="00E70826" w:rsidRDefault="008646BD" w:rsidP="00E7082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04A5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Общие сведения </w:t>
      </w:r>
    </w:p>
    <w:p w:rsidR="00A04A54" w:rsidRPr="00A04A54" w:rsidRDefault="00A04A54" w:rsidP="00A04A5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е бюджетное общеобразовательное учреждение средняя общеобразовательная школа № 2 (МБОУ СОШ № 2)</w:t>
      </w:r>
    </w:p>
    <w:p w:rsidR="00A04A54" w:rsidRPr="00A04A54" w:rsidRDefault="00A04A54" w:rsidP="00A04A5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>ул. Александровская 112 «а», г. Новочеркасск, Ростовская область, 346430</w:t>
      </w:r>
    </w:p>
    <w:p w:rsidR="00A04A54" w:rsidRPr="00A04A54" w:rsidRDefault="00A04A54" w:rsidP="00A04A5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>Юридический адрес:</w:t>
      </w:r>
      <w:r w:rsidRPr="00A04A54">
        <w:rPr>
          <w:sz w:val="28"/>
          <w:szCs w:val="28"/>
        </w:rPr>
        <w:t xml:space="preserve"> </w:t>
      </w:r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>ул. Александровская 112 «а», г. Новочеркасск, Ростовская область, 346430</w:t>
      </w:r>
    </w:p>
    <w:p w:rsidR="00A04A54" w:rsidRDefault="00A04A54" w:rsidP="00A04A5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л. (8635) 21-10-86 </w:t>
      </w:r>
    </w:p>
    <w:p w:rsidR="00533CDD" w:rsidRPr="00A04A54" w:rsidRDefault="00533CDD" w:rsidP="00A04A5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33CDD" w:rsidRDefault="00533CDD" w:rsidP="00533CDD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уководители МБОУ СОШ № 2</w:t>
      </w:r>
    </w:p>
    <w:p w:rsidR="00533CDD" w:rsidRPr="00533CDD" w:rsidRDefault="00533CDD" w:rsidP="00533CDD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3CDD" w:rsidTr="00533CDD">
        <w:tc>
          <w:tcPr>
            <w:tcW w:w="4785" w:type="dxa"/>
          </w:tcPr>
          <w:p w:rsidR="00533CDD" w:rsidRPr="00533CDD" w:rsidRDefault="00533CDD" w:rsidP="00533CD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533CDD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4786" w:type="dxa"/>
          </w:tcPr>
          <w:p w:rsidR="00533CDD" w:rsidRPr="00533CDD" w:rsidRDefault="00533CDD" w:rsidP="00533CD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533CDD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ФИО</w:t>
            </w:r>
          </w:p>
        </w:tc>
      </w:tr>
      <w:tr w:rsidR="00533CDD" w:rsidTr="00533CDD">
        <w:tc>
          <w:tcPr>
            <w:tcW w:w="4785" w:type="dxa"/>
          </w:tcPr>
          <w:p w:rsidR="00533CDD" w:rsidRPr="00533CDD" w:rsidRDefault="00533CDD" w:rsidP="00A04A5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33CD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иректор</w:t>
            </w:r>
          </w:p>
        </w:tc>
        <w:tc>
          <w:tcPr>
            <w:tcW w:w="4786" w:type="dxa"/>
          </w:tcPr>
          <w:p w:rsidR="00533CDD" w:rsidRPr="00533CDD" w:rsidRDefault="00533CDD" w:rsidP="00A04A5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33CD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Цветкова Ольга Сергеевна</w:t>
            </w:r>
          </w:p>
        </w:tc>
      </w:tr>
      <w:tr w:rsidR="00533CDD" w:rsidTr="00533CDD">
        <w:tc>
          <w:tcPr>
            <w:tcW w:w="4785" w:type="dxa"/>
          </w:tcPr>
          <w:p w:rsidR="00533CDD" w:rsidRPr="00533CDD" w:rsidRDefault="00533CDD" w:rsidP="00A04A5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33CD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меститель директора по учебно-воспитательной  работе</w:t>
            </w:r>
          </w:p>
        </w:tc>
        <w:tc>
          <w:tcPr>
            <w:tcW w:w="4786" w:type="dxa"/>
          </w:tcPr>
          <w:p w:rsidR="00533CDD" w:rsidRPr="00533CDD" w:rsidRDefault="00533CDD" w:rsidP="00A04A5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533CD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артованная</w:t>
            </w:r>
            <w:proofErr w:type="spellEnd"/>
            <w:r w:rsidRPr="00533CD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Татьяна Павловна</w:t>
            </w:r>
          </w:p>
        </w:tc>
      </w:tr>
      <w:tr w:rsidR="00533CDD" w:rsidTr="00533CDD">
        <w:tc>
          <w:tcPr>
            <w:tcW w:w="4785" w:type="dxa"/>
          </w:tcPr>
          <w:p w:rsidR="00533CDD" w:rsidRPr="00533CDD" w:rsidRDefault="00533CDD" w:rsidP="00A04A5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33CD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дагог – организатор</w:t>
            </w:r>
          </w:p>
        </w:tc>
        <w:tc>
          <w:tcPr>
            <w:tcW w:w="4786" w:type="dxa"/>
          </w:tcPr>
          <w:p w:rsidR="00533CDD" w:rsidRPr="00533CDD" w:rsidRDefault="00533CDD" w:rsidP="00A04A5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533CD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рькова</w:t>
            </w:r>
            <w:proofErr w:type="spellEnd"/>
            <w:r w:rsidRPr="00533CD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рина Владимировна</w:t>
            </w:r>
          </w:p>
        </w:tc>
      </w:tr>
      <w:tr w:rsidR="00533CDD" w:rsidTr="002F151E">
        <w:tc>
          <w:tcPr>
            <w:tcW w:w="9571" w:type="dxa"/>
            <w:gridSpan w:val="2"/>
          </w:tcPr>
          <w:p w:rsidR="00533CDD" w:rsidRPr="00533CDD" w:rsidRDefault="00533CDD" w:rsidP="00533CD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 w:rsidRPr="00533CD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ветственные от Госавтоинспекции</w:t>
            </w:r>
            <w:proofErr w:type="gramEnd"/>
          </w:p>
        </w:tc>
      </w:tr>
      <w:tr w:rsidR="00533CDD" w:rsidTr="00533CDD">
        <w:tc>
          <w:tcPr>
            <w:tcW w:w="4785" w:type="dxa"/>
          </w:tcPr>
          <w:p w:rsidR="00533CDD" w:rsidRPr="00533CDD" w:rsidRDefault="00533CDD" w:rsidP="00A04A5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86" w:type="dxa"/>
          </w:tcPr>
          <w:p w:rsidR="00533CDD" w:rsidRPr="00533CDD" w:rsidRDefault="00533CDD" w:rsidP="00A04A5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533CDD" w:rsidTr="00533CDD">
        <w:tc>
          <w:tcPr>
            <w:tcW w:w="4785" w:type="dxa"/>
          </w:tcPr>
          <w:p w:rsidR="00533CDD" w:rsidRPr="00533CDD" w:rsidRDefault="00533CDD" w:rsidP="00A04A5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86" w:type="dxa"/>
          </w:tcPr>
          <w:p w:rsidR="00533CDD" w:rsidRPr="00533CDD" w:rsidRDefault="00533CDD" w:rsidP="00A04A5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533CDD" w:rsidTr="00316596">
        <w:tc>
          <w:tcPr>
            <w:tcW w:w="9571" w:type="dxa"/>
            <w:gridSpan w:val="2"/>
          </w:tcPr>
          <w:p w:rsidR="00533CDD" w:rsidRPr="00533CDD" w:rsidRDefault="00533CDD" w:rsidP="00533CD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33CD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ветственные работники за мероприятия по профилактике детского травматизма:</w:t>
            </w:r>
          </w:p>
        </w:tc>
      </w:tr>
      <w:tr w:rsidR="00533CDD" w:rsidTr="00482020">
        <w:tc>
          <w:tcPr>
            <w:tcW w:w="4785" w:type="dxa"/>
          </w:tcPr>
          <w:p w:rsidR="00533CDD" w:rsidRPr="005C3E40" w:rsidRDefault="005C3E40" w:rsidP="00A04A5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дагог - организатор</w:t>
            </w:r>
          </w:p>
        </w:tc>
        <w:tc>
          <w:tcPr>
            <w:tcW w:w="4786" w:type="dxa"/>
          </w:tcPr>
          <w:p w:rsidR="00533CDD" w:rsidRPr="005C3E40" w:rsidRDefault="005C3E40" w:rsidP="00A04A5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рькова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рина Владимировна</w:t>
            </w:r>
          </w:p>
        </w:tc>
      </w:tr>
      <w:tr w:rsidR="00533CDD" w:rsidTr="00482020">
        <w:tc>
          <w:tcPr>
            <w:tcW w:w="4785" w:type="dxa"/>
          </w:tcPr>
          <w:p w:rsidR="00533CDD" w:rsidRPr="005C3E40" w:rsidRDefault="005C3E40" w:rsidP="00A04A5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подаватель – организатор ОБЖ</w:t>
            </w:r>
          </w:p>
        </w:tc>
        <w:tc>
          <w:tcPr>
            <w:tcW w:w="4786" w:type="dxa"/>
          </w:tcPr>
          <w:p w:rsidR="00533CDD" w:rsidRPr="005C3E40" w:rsidRDefault="005C3E40" w:rsidP="00A04A54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елов Юрий Борисович</w:t>
            </w:r>
          </w:p>
        </w:tc>
      </w:tr>
    </w:tbl>
    <w:p w:rsidR="00A04A54" w:rsidRPr="00A04A54" w:rsidRDefault="00A04A54" w:rsidP="00A04A54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 учащихся</w:t>
      </w:r>
      <w:r w:rsidR="00533CDD">
        <w:rPr>
          <w:rFonts w:ascii="Times New Roman" w:eastAsia="Times New Roman" w:hAnsi="Times New Roman" w:cs="Times New Roman"/>
          <w:sz w:val="28"/>
          <w:szCs w:val="28"/>
          <w:lang w:eastAsia="ru-RU"/>
        </w:rPr>
        <w:t>: 252 человека;</w:t>
      </w:r>
    </w:p>
    <w:p w:rsidR="00533CDD" w:rsidRPr="00A04A54" w:rsidRDefault="00533CDD" w:rsidP="00533CDD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личие уголка по БДД: отсутствует;</w:t>
      </w:r>
    </w:p>
    <w:p w:rsidR="00A04A54" w:rsidRPr="00A04A54" w:rsidRDefault="00533CDD" w:rsidP="00533CDD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личие класса по БДД: отсутствует;</w:t>
      </w:r>
    </w:p>
    <w:p w:rsidR="00A04A54" w:rsidRPr="00A04A54" w:rsidRDefault="00A04A54" w:rsidP="00A04A54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>Наличи</w:t>
      </w:r>
      <w:r w:rsidR="00533CD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 </w:t>
      </w:r>
      <w:proofErr w:type="spellStart"/>
      <w:r w:rsidR="00533CDD"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городка</w:t>
      </w:r>
      <w:proofErr w:type="spellEnd"/>
      <w:r w:rsidR="00533CD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площадки) по БДД: отсутствует;</w:t>
      </w:r>
    </w:p>
    <w:p w:rsidR="00A04A54" w:rsidRPr="00A04A54" w:rsidRDefault="00533CDD" w:rsidP="00533CDD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личие автобуса в ОУ: отсутствует.</w:t>
      </w:r>
    </w:p>
    <w:p w:rsidR="00A04A54" w:rsidRPr="00A04A54" w:rsidRDefault="00A04A54" w:rsidP="00A04A54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ремя занятий в </w:t>
      </w:r>
      <w:r w:rsidR="00533CDD">
        <w:rPr>
          <w:rFonts w:ascii="Times New Roman" w:eastAsia="Times New Roman" w:hAnsi="Times New Roman" w:cs="Times New Roman"/>
          <w:sz w:val="28"/>
          <w:szCs w:val="28"/>
          <w:lang w:eastAsia="ru-RU"/>
        </w:rPr>
        <w:t>МБОУ СОШ № 2:</w:t>
      </w:r>
    </w:p>
    <w:p w:rsidR="00533CDD" w:rsidRPr="00A04A54" w:rsidRDefault="008646BD" w:rsidP="00533CDD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-ая смена: 8:30 – 14:30</w:t>
      </w:r>
    </w:p>
    <w:p w:rsidR="00A04A54" w:rsidRPr="00A04A54" w:rsidRDefault="00A04A54" w:rsidP="00A04A54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>Телефоны оперативных служб:</w:t>
      </w:r>
    </w:p>
    <w:p w:rsidR="00A04A54" w:rsidRPr="00A04A54" w:rsidRDefault="00A04A54" w:rsidP="00A04A54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</w:t>
      </w:r>
      <w:bookmarkStart w:id="0" w:name="_GoBack"/>
      <w:bookmarkEnd w:id="0"/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</w:t>
      </w:r>
    </w:p>
    <w:p w:rsidR="00A04A54" w:rsidRPr="00A04A54" w:rsidRDefault="00A04A54" w:rsidP="00A04A54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</w:t>
      </w:r>
    </w:p>
    <w:p w:rsidR="00A04A54" w:rsidRPr="00A04A54" w:rsidRDefault="00A04A54" w:rsidP="00A04A54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</w:t>
      </w:r>
    </w:p>
    <w:p w:rsidR="005C3E40" w:rsidRDefault="005C3E40" w:rsidP="00A04A54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C3E40" w:rsidRDefault="005C3E40" w:rsidP="00A04A54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646BD" w:rsidRDefault="008646BD" w:rsidP="00A04A54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04A5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Содержание</w:t>
      </w:r>
    </w:p>
    <w:p w:rsidR="00A04A54" w:rsidRPr="00A04A54" w:rsidRDefault="00A04A54" w:rsidP="00A04A54">
      <w:pPr>
        <w:numPr>
          <w:ilvl w:val="0"/>
          <w:numId w:val="1"/>
        </w:numPr>
        <w:tabs>
          <w:tab w:val="left" w:pos="9639"/>
        </w:tabs>
        <w:spacing w:after="0" w:line="360" w:lineRule="auto"/>
        <w:ind w:left="360" w:hanging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н-схемы</w:t>
      </w:r>
      <w:proofErr w:type="gramEnd"/>
      <w:r w:rsidR="005C3E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БОУ СОШ №2</w:t>
      </w:r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04A54" w:rsidRPr="00A04A54" w:rsidRDefault="00A04A54" w:rsidP="00A44BFE">
      <w:pPr>
        <w:numPr>
          <w:ilvl w:val="0"/>
          <w:numId w:val="2"/>
        </w:numPr>
        <w:tabs>
          <w:tab w:val="left" w:pos="9639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>район расположения</w:t>
      </w:r>
      <w:r w:rsidR="005C3E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БОУ СОШ №2</w:t>
      </w:r>
      <w:r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>, пути движения транспортных средств и детей (учеников, обучающихся);</w:t>
      </w:r>
      <w:r w:rsidR="00A943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44BFE" w:rsidRPr="00A44BFE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ация дорожного движения в непосредственной близости от образовательного учреждения с размещением соответствующих технических средств.</w:t>
      </w:r>
    </w:p>
    <w:p w:rsidR="00A04A54" w:rsidRPr="00A04A54" w:rsidRDefault="00A44BFE" w:rsidP="00A44BFE">
      <w:pPr>
        <w:tabs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44B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</w:t>
      </w:r>
      <w:r w:rsidR="00A04A54" w:rsidRPr="00A04A54">
        <w:rPr>
          <w:rFonts w:ascii="Times New Roman" w:eastAsia="Times New Roman" w:hAnsi="Times New Roman" w:cs="Times New Roman"/>
          <w:sz w:val="28"/>
          <w:szCs w:val="28"/>
          <w:lang w:eastAsia="ru-RU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ельного учреждения.</w:t>
      </w:r>
    </w:p>
    <w:p w:rsidR="00A04A54" w:rsidRPr="00A04A54" w:rsidRDefault="00A04A54" w:rsidP="00A04A54">
      <w:pPr>
        <w:tabs>
          <w:tab w:val="left" w:pos="9639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C3E40" w:rsidRDefault="00A44BFE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C3E4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                 </w:t>
      </w: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C3E40" w:rsidRDefault="005C3E40" w:rsidP="00A44BFE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5C3E40" w:rsidRDefault="005C3E40" w:rsidP="005C3E40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C3E40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) </w:t>
      </w:r>
      <w:r w:rsidR="00A04A54" w:rsidRPr="005C3E40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н-схема района расположения ОУ,</w:t>
      </w:r>
    </w:p>
    <w:p w:rsidR="00A04A54" w:rsidRPr="005C3E40" w:rsidRDefault="00A04A54" w:rsidP="005C3E40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C3E40">
        <w:rPr>
          <w:rFonts w:ascii="Times New Roman" w:eastAsia="Times New Roman" w:hAnsi="Times New Roman" w:cs="Times New Roman"/>
          <w:sz w:val="28"/>
          <w:szCs w:val="28"/>
          <w:lang w:eastAsia="ru-RU"/>
        </w:rPr>
        <w:t>пути движения транспортных средств и детей (учеников)</w:t>
      </w:r>
      <w:r w:rsidR="00A44BFE" w:rsidRPr="005C3E40">
        <w:rPr>
          <w:rFonts w:ascii="Times New Roman" w:eastAsia="Times New Roman" w:hAnsi="Times New Roman" w:cs="Times New Roman"/>
          <w:sz w:val="28"/>
          <w:szCs w:val="28"/>
          <w:lang w:eastAsia="ru-RU"/>
        </w:rPr>
        <w:t>; организация дорожного движения в непосредственной близости от образовательного учреждения с размещением соответствующих технических средств.</w:t>
      </w:r>
    </w:p>
    <w:p w:rsidR="00A04A54" w:rsidRPr="008646BD" w:rsidRDefault="005C3E40" w:rsidP="008646BD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12792" w:dyaOrig="22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599.25pt" o:ole="">
            <v:imagedata r:id="rId9" o:title=""/>
          </v:shape>
          <o:OLEObject Type="Embed" ProgID="Visio.Drawing.11" ShapeID="_x0000_i1025" DrawAspect="Content" ObjectID="_1509370902" r:id="rId10"/>
        </w:object>
      </w:r>
    </w:p>
    <w:p w:rsidR="00A04A54" w:rsidRPr="005C3E40" w:rsidRDefault="005C3E40" w:rsidP="00A44BFE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C3E40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2)</w:t>
      </w:r>
      <w:r w:rsidR="00A04A54" w:rsidRPr="005C3E40">
        <w:rPr>
          <w:rFonts w:ascii="Times New Roman" w:eastAsia="Times New Roman" w:hAnsi="Times New Roman" w:cs="Times New Roman"/>
          <w:sz w:val="28"/>
          <w:szCs w:val="28"/>
          <w:lang w:eastAsia="ru-RU"/>
        </w:rPr>
        <w:t>Пути движения транспортных средств к местам разгрузки/погрузки и рекомендуемые пути передвижения детей по территории образовательного учреждения</w:t>
      </w:r>
    </w:p>
    <w:p w:rsidR="00A04A54" w:rsidRPr="005C3E40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DF00F5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04A54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8519" w:dyaOrig="10261">
          <v:shape id="_x0000_i1026" type="#_x0000_t75" style="width:426pt;height:513pt" o:ole="">
            <v:imagedata r:id="rId11" o:title=""/>
          </v:shape>
          <o:OLEObject Type="Embed" ProgID="Visio.Drawing.11" ShapeID="_x0000_i1026" DrawAspect="Content" ObjectID="_1509370903" r:id="rId12"/>
        </w:object>
      </w:r>
    </w:p>
    <w:p w:rsidR="00A04A54" w:rsidRPr="00A04A54" w:rsidRDefault="00A04A54" w:rsidP="00A04A5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04A54" w:rsidRPr="00A04A54" w:rsidRDefault="00A04A54" w:rsidP="00A04A5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04A54" w:rsidRDefault="00A04A54" w:rsidP="00A04A5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C3E40" w:rsidRPr="00A04A54" w:rsidRDefault="005C3E40" w:rsidP="00A04A5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04A54" w:rsidRPr="00A04A54" w:rsidRDefault="00A04A54" w:rsidP="00A04A5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04A54" w:rsidRPr="00A04A54" w:rsidRDefault="00A04A54" w:rsidP="00A04A5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04A54" w:rsidRPr="00A04A54" w:rsidRDefault="00A04A54" w:rsidP="00A04A5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4A54" w:rsidRPr="00A04A54" w:rsidRDefault="00A04A54" w:rsidP="00A04A5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04A54" w:rsidRPr="00A04A54" w:rsidRDefault="00A04A54" w:rsidP="00A04A5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04A54" w:rsidRDefault="00A04A54" w:rsidP="00A04A5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50105" w:rsidRDefault="00250105" w:rsidP="00A04A5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50105" w:rsidRDefault="00250105" w:rsidP="00A04A5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04A54" w:rsidRPr="00A04A54" w:rsidRDefault="00A04A54" w:rsidP="00A04A5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F3043" w:rsidRDefault="00EF3043"/>
    <w:sectPr w:rsidR="00EF304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62DA" w:rsidRDefault="000662DA" w:rsidP="00A04A54">
      <w:pPr>
        <w:spacing w:after="0" w:line="240" w:lineRule="auto"/>
      </w:pPr>
      <w:r>
        <w:separator/>
      </w:r>
    </w:p>
  </w:endnote>
  <w:endnote w:type="continuationSeparator" w:id="0">
    <w:p w:rsidR="000662DA" w:rsidRDefault="000662DA" w:rsidP="00A04A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62DA" w:rsidRDefault="000662DA" w:rsidP="00A04A54">
      <w:pPr>
        <w:spacing w:after="0" w:line="240" w:lineRule="auto"/>
      </w:pPr>
      <w:r>
        <w:separator/>
      </w:r>
    </w:p>
  </w:footnote>
  <w:footnote w:type="continuationSeparator" w:id="0">
    <w:p w:rsidR="000662DA" w:rsidRDefault="000662DA" w:rsidP="00A04A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0406"/>
    <w:rsid w:val="000662DA"/>
    <w:rsid w:val="000D1DBA"/>
    <w:rsid w:val="000E253E"/>
    <w:rsid w:val="00117628"/>
    <w:rsid w:val="001D0385"/>
    <w:rsid w:val="00250105"/>
    <w:rsid w:val="003F0406"/>
    <w:rsid w:val="005157DE"/>
    <w:rsid w:val="00533CDD"/>
    <w:rsid w:val="005C3E40"/>
    <w:rsid w:val="00707B1A"/>
    <w:rsid w:val="008646BD"/>
    <w:rsid w:val="00A04A54"/>
    <w:rsid w:val="00A44BFE"/>
    <w:rsid w:val="00A9432C"/>
    <w:rsid w:val="00DF00F5"/>
    <w:rsid w:val="00E44C1B"/>
    <w:rsid w:val="00E70826"/>
    <w:rsid w:val="00EF30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A04A5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A04A54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basedOn w:val="a0"/>
    <w:semiHidden/>
    <w:unhideWhenUsed/>
    <w:rsid w:val="00A04A54"/>
    <w:rPr>
      <w:vertAlign w:val="superscript"/>
    </w:rPr>
  </w:style>
  <w:style w:type="table" w:styleId="a6">
    <w:name w:val="Table Grid"/>
    <w:basedOn w:val="a1"/>
    <w:uiPriority w:val="59"/>
    <w:rsid w:val="00533CD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uiPriority w:val="99"/>
    <w:semiHidden/>
    <w:unhideWhenUsed/>
    <w:rsid w:val="002501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250105"/>
    <w:rPr>
      <w:rFonts w:ascii="Tahoma" w:hAnsi="Tahoma" w:cs="Tahoma"/>
      <w:sz w:val="16"/>
      <w:szCs w:val="16"/>
    </w:rPr>
  </w:style>
  <w:style w:type="paragraph" w:styleId="a9">
    <w:name w:val="header"/>
    <w:basedOn w:val="a"/>
    <w:link w:val="aa"/>
    <w:uiPriority w:val="99"/>
    <w:unhideWhenUsed/>
    <w:rsid w:val="00A44B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A44BFE"/>
  </w:style>
  <w:style w:type="paragraph" w:styleId="ab">
    <w:name w:val="footer"/>
    <w:basedOn w:val="a"/>
    <w:link w:val="ac"/>
    <w:uiPriority w:val="99"/>
    <w:unhideWhenUsed/>
    <w:rsid w:val="00A44B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A44BF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A04A5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A04A54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basedOn w:val="a0"/>
    <w:semiHidden/>
    <w:unhideWhenUsed/>
    <w:rsid w:val="00A04A54"/>
    <w:rPr>
      <w:vertAlign w:val="superscript"/>
    </w:rPr>
  </w:style>
  <w:style w:type="table" w:styleId="a6">
    <w:name w:val="Table Grid"/>
    <w:basedOn w:val="a1"/>
    <w:uiPriority w:val="59"/>
    <w:rsid w:val="00533CD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uiPriority w:val="99"/>
    <w:semiHidden/>
    <w:unhideWhenUsed/>
    <w:rsid w:val="002501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250105"/>
    <w:rPr>
      <w:rFonts w:ascii="Tahoma" w:hAnsi="Tahoma" w:cs="Tahoma"/>
      <w:sz w:val="16"/>
      <w:szCs w:val="16"/>
    </w:rPr>
  </w:style>
  <w:style w:type="paragraph" w:styleId="a9">
    <w:name w:val="header"/>
    <w:basedOn w:val="a"/>
    <w:link w:val="aa"/>
    <w:uiPriority w:val="99"/>
    <w:unhideWhenUsed/>
    <w:rsid w:val="00A44B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A44BFE"/>
  </w:style>
  <w:style w:type="paragraph" w:styleId="ab">
    <w:name w:val="footer"/>
    <w:basedOn w:val="a"/>
    <w:link w:val="ac"/>
    <w:uiPriority w:val="99"/>
    <w:unhideWhenUsed/>
    <w:rsid w:val="00A44B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A44BF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582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D7A40B-1EB8-476F-908D-E88B44DCF0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4</TotalTime>
  <Pages>1</Pages>
  <Words>324</Words>
  <Characters>1847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0</cp:revision>
  <cp:lastPrinted>2015-09-14T11:49:00Z</cp:lastPrinted>
  <dcterms:created xsi:type="dcterms:W3CDTF">2015-09-14T11:24:00Z</dcterms:created>
  <dcterms:modified xsi:type="dcterms:W3CDTF">2015-11-18T13:55:00Z</dcterms:modified>
</cp:coreProperties>
</file>